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7520"/>
      <w:bookmarkStart w:id="1" w:name="_Toc10316"/>
      <w:bookmarkStart w:id="2" w:name="_Toc12619"/>
      <w:bookmarkStart w:id="3" w:name="_Toc24974"/>
      <w:r>
        <w:rPr>
          <w:rFonts w:hint="eastAsia"/>
          <w:lang w:eastAsia="zh-CN"/>
        </w:rPr>
        <w:t>农</w:t>
      </w: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sdt>
      <w:sdtPr>
        <w:rPr>
          <w:rFonts w:ascii="宋体" w:hAnsi="宋体" w:eastAsia="宋体"/>
          <w:sz w:val="21"/>
        </w:rPr>
        <w:id w:val="147451857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0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497cd67-e457-4314-ad92-a4fe7a94b53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3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ea0d422-766b-43bf-bc90-e9ac731c20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673559-9b14-4aba-951d-cadf71425ac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89542df-9820-4594-8359-029e497414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a61d3e1-3e6d-42da-99b3-c9141bfa13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3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24dbfd3-24b8-442a-948d-9297a74b70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fef177-4f9b-434e-8833-2542eac6052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15b9536-b867-4de0-b552-1106d69a6c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ff4dfb3-c732-4e77-b716-cc481617cad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78b5ba-c9ff-48d0-89dc-0fbc518c605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ab39adf-6222-4ba2-840b-e02a7c45c72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0ed16a9-de8f-43cd-a5a7-51e2840c9c7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4a152ad-47df-4903-84db-b5ae905af23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9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7962bf-a454-46e6-93df-5a53373197b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1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1750c73-494d-4f90-9738-c3237e9962c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296c981-e302-4ffd-af55-930f0f7cbe8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a37096d-d143-4455-be1c-de3be3e0940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4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4355c12a-d527-4d0b-b0d8-877e6b85d1a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0bd7491-e253-4447-8a1d-7c049f72b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56ac30c-376a-4338-b95a-7a3524197c1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cb4e87e-030f-4c3f-a174-5a061dcd266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d1f8a00-9270-474f-bd89-2d1c63f68a3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4751d5e-b52b-4f88-abee-d6a5ffe22b6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97f68fc-3db9-4b3c-a64c-7d7d4ed81c2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06a50df-354f-40bf-9b38-fa5009c33d5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4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0736a9f-78c7-43ff-b939-7185e33635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6e422bb-761f-4385-9f8e-b4c27f4148f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e09d7eb-bc48-4a93-b98c-168dc26ba03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3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924c4d9-b46e-4c5e-acd7-7a9adcb491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1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7e3418b-81bb-4a92-807a-40ed96bc333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a9553d3-cb80-478b-ba20-8154feff26b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30922c6-45a5-45d8-a773-aa1d74ce7e5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0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5991c92a-0764-4935-871f-72092d93117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6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aab6f1a-4af7-4f54-be8e-b77ac590eb8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4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b97a0ac-a99e-4c06-92ee-20b90c8c1b7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afc3e85c-909d-41ec-965e-9204fa4ee64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2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2c37d72-d319-4780-9658-a22765df785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3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9b9f908-2cfd-443f-b807-770ef9bf5d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ed5c4341-ced9-4669-a7f0-0677df731e6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b4d71e2-52ca-417e-9e5b-01e60b4126f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0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ba03913-9b27-4adb-b25e-5409235b7b6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7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015ffbb-5040-4b37-b414-dfd310fd402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3b445ac-69b5-4f50-8218-626c06790a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2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44f2bb5-d062-4056-b3b1-3e77c1f29d4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17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cb918c87-c7c5-4c07-879c-238684326fe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f26d169f-59aa-41cb-9014-16b863081f7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b776a13-b82b-4f67-963c-f80caae4232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350cc065-d125-44de-aa18-a34fdef64ca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2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7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09ae3ac3-1039-4796-a5b5-0c8db92f853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2823809c-6255-4625-a153-2dda7efd1d8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72c92e30-2785-4114-a756-34937ad6147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7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624e5e87-decb-4ca4-9f9d-9a7550841fc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2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95d3755d-15d4-4802-9a0f-cf2b21e0cd2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0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dec9fef7-5a3d-48e9-84fc-9b3d721d1a5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四、 UI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1857"/>
              <w:placeholder>
                <w:docPart w:val="{11365d71-1301-4c09-b10b-04d897a5529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五、 接口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</w:sdtContent>
    </w:sdt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25546"/>
      <w:bookmarkStart w:id="6" w:name="_Toc2187"/>
      <w:bookmarkStart w:id="7" w:name="_Toc16342"/>
      <w:bookmarkStart w:id="8" w:name="_Toc31431"/>
      <w:bookmarkStart w:id="9" w:name="_Toc19588"/>
      <w:bookmarkStart w:id="10" w:name="_Toc25609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  <w:bookmarkEnd w:id="10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1" w:name="_Toc28866"/>
      <w:bookmarkStart w:id="12" w:name="_Toc10034"/>
      <w:bookmarkStart w:id="13" w:name="_Toc375"/>
      <w:bookmarkStart w:id="14" w:name="_Toc27525"/>
      <w:bookmarkStart w:id="15" w:name="_Toc1121"/>
      <w:bookmarkStart w:id="16" w:name="_Toc27634"/>
      <w:r>
        <w:rPr>
          <w:rFonts w:hint="eastAsia"/>
          <w:lang w:val="en-US" w:eastAsia="zh-CN"/>
        </w:rPr>
        <w:t>系统目标</w:t>
      </w:r>
      <w:bookmarkEnd w:id="11"/>
      <w:bookmarkEnd w:id="12"/>
      <w:bookmarkEnd w:id="13"/>
      <w:bookmarkEnd w:id="14"/>
      <w:bookmarkEnd w:id="15"/>
      <w:bookmarkEnd w:id="16"/>
    </w:p>
    <w:p>
      <w:pPr>
        <w:pStyle w:val="3"/>
        <w:rPr>
          <w:rFonts w:hint="eastAsia"/>
          <w:lang w:val="en-US" w:eastAsia="zh-CN"/>
        </w:rPr>
      </w:pPr>
      <w:bookmarkStart w:id="17" w:name="_Toc17526"/>
      <w:bookmarkStart w:id="18" w:name="_Toc32710"/>
      <w:bookmarkStart w:id="19" w:name="_Toc28371"/>
      <w:bookmarkStart w:id="20" w:name="_Toc16468"/>
      <w:bookmarkStart w:id="21" w:name="_Toc9552"/>
      <w:bookmarkStart w:id="22" w:name="_Toc17250"/>
      <w:r>
        <w:rPr>
          <w:rFonts w:hint="eastAsia"/>
          <w:lang w:val="en-US" w:eastAsia="zh-CN"/>
        </w:rPr>
        <w:t>1.2 涉众利益及待解决问题</w:t>
      </w:r>
      <w:bookmarkEnd w:id="17"/>
      <w:bookmarkEnd w:id="18"/>
      <w:bookmarkEnd w:id="19"/>
      <w:bookmarkEnd w:id="20"/>
      <w:bookmarkEnd w:id="21"/>
      <w:bookmarkEnd w:id="22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3" w:name="_Toc6909"/>
      <w:bookmarkStart w:id="24" w:name="_Toc32167"/>
      <w:bookmarkStart w:id="25" w:name="_Toc31132"/>
      <w:bookmarkStart w:id="26" w:name="_Toc1633"/>
      <w:bookmarkStart w:id="27" w:name="_Toc6464"/>
      <w:bookmarkStart w:id="28" w:name="_Toc3210"/>
      <w:r>
        <w:rPr>
          <w:rFonts w:hint="eastAsia"/>
          <w:lang w:eastAsia="zh-CN"/>
        </w:rPr>
        <w:t>业务分析</w:t>
      </w:r>
      <w:bookmarkEnd w:id="23"/>
      <w:bookmarkEnd w:id="24"/>
      <w:bookmarkEnd w:id="25"/>
      <w:bookmarkEnd w:id="26"/>
      <w:bookmarkEnd w:id="27"/>
      <w:bookmarkEnd w:id="28"/>
    </w:p>
    <w:p>
      <w:pPr>
        <w:pStyle w:val="3"/>
        <w:rPr>
          <w:rFonts w:hint="eastAsia"/>
          <w:lang w:val="en-US" w:eastAsia="zh-CN"/>
        </w:rPr>
      </w:pPr>
      <w:bookmarkStart w:id="29" w:name="_Toc21325"/>
      <w:bookmarkStart w:id="30" w:name="_Toc23849"/>
      <w:bookmarkStart w:id="31" w:name="_Toc14879"/>
      <w:bookmarkStart w:id="32" w:name="_Toc6742"/>
      <w:bookmarkStart w:id="33" w:name="_Toc25382"/>
      <w:bookmarkStart w:id="34" w:name="_Toc14233"/>
      <w:r>
        <w:rPr>
          <w:rFonts w:hint="eastAsia"/>
          <w:lang w:val="en-US" w:eastAsia="zh-CN"/>
        </w:rPr>
        <w:t>2.1 客户业务分析</w:t>
      </w:r>
      <w:bookmarkEnd w:id="29"/>
      <w:bookmarkEnd w:id="30"/>
      <w:bookmarkEnd w:id="31"/>
      <w:bookmarkEnd w:id="32"/>
      <w:bookmarkEnd w:id="33"/>
      <w:bookmarkEnd w:id="3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35" w:name="_Toc26465"/>
      <w:bookmarkStart w:id="36" w:name="_Toc25951"/>
      <w:bookmarkStart w:id="37" w:name="_Toc22613"/>
      <w:bookmarkStart w:id="38" w:name="_Toc7373"/>
      <w:bookmarkStart w:id="39" w:name="_Toc21780"/>
      <w:bookmarkStart w:id="40" w:name="_Toc1033"/>
      <w:r>
        <w:rPr>
          <w:rFonts w:hint="eastAsia"/>
          <w:lang w:val="en-US" w:eastAsia="zh-CN"/>
        </w:rPr>
        <w:t>2.1.1 客户业务结构</w:t>
      </w:r>
      <w:bookmarkEnd w:id="35"/>
      <w:bookmarkEnd w:id="36"/>
      <w:bookmarkEnd w:id="37"/>
      <w:bookmarkEnd w:id="38"/>
      <w:bookmarkEnd w:id="39"/>
      <w:bookmarkEnd w:id="40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1" w:name="_Toc25100"/>
      <w:bookmarkStart w:id="42" w:name="_Toc506"/>
      <w:bookmarkStart w:id="43" w:name="_Toc22178"/>
      <w:bookmarkStart w:id="44" w:name="_Toc12243"/>
      <w:bookmarkStart w:id="45" w:name="_Toc23615"/>
      <w:bookmarkStart w:id="46" w:name="_Toc21075"/>
      <w:r>
        <w:rPr>
          <w:rFonts w:hint="eastAsia"/>
          <w:lang w:val="en-US" w:eastAsia="zh-CN"/>
        </w:rPr>
        <w:t>2.1.2 客户购物流程</w:t>
      </w:r>
      <w:bookmarkEnd w:id="41"/>
      <w:bookmarkEnd w:id="42"/>
      <w:bookmarkEnd w:id="43"/>
      <w:bookmarkEnd w:id="44"/>
      <w:bookmarkEnd w:id="45"/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7" w:name="_Toc26413"/>
      <w:bookmarkStart w:id="48" w:name="_Toc22444"/>
      <w:bookmarkStart w:id="49" w:name="_Toc14165"/>
      <w:r>
        <w:rPr>
          <w:rFonts w:hint="eastAsia"/>
          <w:lang w:val="en-US" w:eastAsia="zh-CN"/>
        </w:rPr>
        <w:t>客户首先在商城里选择商品</w:t>
      </w:r>
      <w:bookmarkEnd w:id="47"/>
      <w:bookmarkEnd w:id="48"/>
      <w:bookmarkEnd w:id="49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0" w:name="_Toc28876"/>
      <w:bookmarkStart w:id="51" w:name="_Toc23947"/>
      <w:bookmarkStart w:id="52" w:name="_Toc6304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50"/>
      <w:bookmarkEnd w:id="51"/>
      <w:bookmarkEnd w:id="52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3" w:name="_Toc534"/>
      <w:bookmarkStart w:id="54" w:name="_Toc8875"/>
      <w:bookmarkStart w:id="55" w:name="_Toc1016"/>
      <w:r>
        <w:rPr>
          <w:rFonts w:hint="eastAsia"/>
          <w:lang w:val="en-US" w:eastAsia="zh-CN"/>
        </w:rPr>
        <w:t>选完商品确认购买时对商品以及运费进行核算</w:t>
      </w:r>
      <w:bookmarkEnd w:id="53"/>
      <w:bookmarkEnd w:id="54"/>
      <w:bookmarkEnd w:id="5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6" w:name="_Toc19507"/>
      <w:bookmarkStart w:id="57" w:name="_Toc20867"/>
      <w:bookmarkStart w:id="58" w:name="_Toc5044"/>
      <w:r>
        <w:rPr>
          <w:rFonts w:hint="eastAsia"/>
          <w:lang w:val="en-US" w:eastAsia="zh-CN"/>
        </w:rPr>
        <w:t>核算没有问题就可以提交订单</w:t>
      </w:r>
      <w:bookmarkEnd w:id="56"/>
      <w:bookmarkEnd w:id="57"/>
      <w:bookmarkEnd w:id="58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9" w:name="_Toc17283"/>
      <w:bookmarkStart w:id="60" w:name="_Toc20513"/>
      <w:bookmarkStart w:id="61" w:name="_Toc10332"/>
      <w:bookmarkStart w:id="62" w:name="_Toc6813"/>
      <w:bookmarkStart w:id="63" w:name="_Toc775"/>
      <w:bookmarkStart w:id="64" w:name="_Toc12516"/>
      <w:r>
        <w:rPr>
          <w:rFonts w:hint="eastAsia"/>
          <w:lang w:val="en-US" w:eastAsia="zh-CN"/>
        </w:rPr>
        <w:t>2.2 业务员业务分析</w:t>
      </w:r>
      <w:bookmarkEnd w:id="59"/>
      <w:bookmarkEnd w:id="60"/>
      <w:bookmarkEnd w:id="61"/>
      <w:bookmarkEnd w:id="62"/>
      <w:bookmarkEnd w:id="63"/>
      <w:bookmarkEnd w:id="6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65" w:name="_Toc2086"/>
      <w:bookmarkStart w:id="66" w:name="_Toc28340"/>
      <w:bookmarkStart w:id="67" w:name="_Toc1782"/>
      <w:bookmarkStart w:id="68" w:name="_Toc29961"/>
      <w:bookmarkStart w:id="69" w:name="_Toc19013"/>
      <w:bookmarkStart w:id="70" w:name="_Toc28446"/>
      <w:r>
        <w:rPr>
          <w:rFonts w:hint="eastAsia"/>
          <w:lang w:val="en-US" w:eastAsia="zh-CN"/>
        </w:rPr>
        <w:t>2.2.1 业务员业务结构</w:t>
      </w:r>
      <w:bookmarkEnd w:id="65"/>
      <w:bookmarkEnd w:id="66"/>
      <w:bookmarkEnd w:id="67"/>
      <w:bookmarkEnd w:id="68"/>
      <w:bookmarkEnd w:id="69"/>
      <w:bookmarkEnd w:id="70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1" w:name="_Toc9946"/>
      <w:bookmarkStart w:id="72" w:name="_Toc22808"/>
      <w:bookmarkStart w:id="73" w:name="_Toc704"/>
      <w:bookmarkStart w:id="74" w:name="_Toc28922"/>
      <w:bookmarkStart w:id="75" w:name="_Toc24413"/>
      <w:bookmarkStart w:id="76" w:name="_Toc16961"/>
      <w:r>
        <w:rPr>
          <w:rFonts w:hint="eastAsia"/>
          <w:lang w:val="en-US" w:eastAsia="zh-CN"/>
        </w:rPr>
        <w:t>2.2.2 业务员的业务流程</w:t>
      </w:r>
      <w:bookmarkEnd w:id="71"/>
      <w:bookmarkEnd w:id="72"/>
      <w:bookmarkEnd w:id="73"/>
      <w:bookmarkEnd w:id="74"/>
      <w:bookmarkEnd w:id="75"/>
      <w:bookmarkEnd w:id="7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77" w:name="_Toc1786"/>
      <w:bookmarkStart w:id="78" w:name="_Toc9484"/>
      <w:bookmarkStart w:id="79" w:name="_Toc29138"/>
      <w:r>
        <w:rPr>
          <w:rFonts w:hint="eastAsia"/>
          <w:lang w:val="en-US" w:eastAsia="zh-CN"/>
        </w:rPr>
        <w:t>业务员首先为客户创建一个档案</w:t>
      </w:r>
      <w:bookmarkEnd w:id="77"/>
      <w:bookmarkEnd w:id="78"/>
      <w:bookmarkEnd w:id="79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0" w:name="_Toc25903"/>
      <w:bookmarkStart w:id="81" w:name="_Toc13513"/>
      <w:bookmarkStart w:id="82" w:name="_Toc12513"/>
      <w:r>
        <w:rPr>
          <w:rFonts w:hint="eastAsia"/>
          <w:lang w:val="en-US" w:eastAsia="zh-CN"/>
        </w:rPr>
        <w:t>然后对客户进行跟进</w:t>
      </w:r>
      <w:bookmarkEnd w:id="80"/>
      <w:bookmarkEnd w:id="81"/>
      <w:bookmarkEnd w:id="82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3" w:name="_Toc28899"/>
      <w:bookmarkStart w:id="84" w:name="_Toc21547"/>
      <w:bookmarkStart w:id="85" w:name="_Toc28770"/>
      <w:r>
        <w:rPr>
          <w:rFonts w:hint="eastAsia"/>
          <w:lang w:val="en-US" w:eastAsia="zh-CN"/>
        </w:rPr>
        <w:t>跟进之后对客户信息进一步完善</w:t>
      </w:r>
      <w:bookmarkEnd w:id="83"/>
      <w:bookmarkEnd w:id="84"/>
      <w:bookmarkEnd w:id="85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6" w:name="_Toc1540"/>
      <w:bookmarkStart w:id="87" w:name="_Toc30566"/>
      <w:bookmarkStart w:id="88" w:name="_Toc18949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86"/>
      <w:bookmarkEnd w:id="87"/>
      <w:bookmarkEnd w:id="8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89" w:name="_Toc23641"/>
      <w:bookmarkStart w:id="90" w:name="_Toc508"/>
      <w:bookmarkStart w:id="91" w:name="_Toc2584"/>
      <w:r>
        <w:rPr>
          <w:rFonts w:hint="eastAsia"/>
          <w:lang w:val="en-US" w:eastAsia="zh-CN"/>
        </w:rPr>
        <w:t>当发展客户遇到问题时可以将客户移交给别人</w:t>
      </w:r>
      <w:bookmarkEnd w:id="89"/>
      <w:bookmarkEnd w:id="90"/>
      <w:bookmarkEnd w:id="91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92" w:name="_Toc19926"/>
      <w:bookmarkStart w:id="93" w:name="_Toc25607"/>
      <w:bookmarkStart w:id="94" w:name="_Toc20427"/>
      <w:bookmarkStart w:id="95" w:name="_Toc7389"/>
      <w:bookmarkStart w:id="96" w:name="_Toc23576"/>
      <w:bookmarkStart w:id="97" w:name="_Toc25241"/>
      <w:r>
        <w:rPr>
          <w:rFonts w:hint="eastAsia"/>
          <w:lang w:val="en-US" w:eastAsia="zh-CN"/>
        </w:rPr>
        <w:t>2.3 业务主管业务分析</w:t>
      </w:r>
      <w:bookmarkEnd w:id="92"/>
      <w:bookmarkEnd w:id="93"/>
      <w:bookmarkEnd w:id="94"/>
      <w:bookmarkEnd w:id="95"/>
      <w:bookmarkEnd w:id="96"/>
      <w:bookmarkEnd w:id="9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98" w:name="_Toc13516"/>
      <w:bookmarkStart w:id="99" w:name="_Toc20378"/>
      <w:bookmarkStart w:id="100" w:name="_Toc20964"/>
      <w:bookmarkStart w:id="101" w:name="_Toc17078"/>
      <w:bookmarkStart w:id="102" w:name="_Toc7193"/>
      <w:bookmarkStart w:id="103" w:name="_Toc20437"/>
      <w:r>
        <w:rPr>
          <w:rFonts w:hint="eastAsia"/>
          <w:lang w:val="en-US" w:eastAsia="zh-CN"/>
        </w:rPr>
        <w:t>2.3.1 业务主管业务结构</w:t>
      </w:r>
      <w:bookmarkEnd w:id="98"/>
      <w:bookmarkEnd w:id="99"/>
      <w:bookmarkEnd w:id="100"/>
      <w:bookmarkEnd w:id="101"/>
      <w:bookmarkEnd w:id="102"/>
      <w:bookmarkEnd w:id="10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104" w:name="_Toc32070"/>
      <w:bookmarkStart w:id="105" w:name="_Toc17710"/>
      <w:bookmarkStart w:id="106" w:name="_Toc20638"/>
      <w:bookmarkStart w:id="107" w:name="_Toc26547"/>
      <w:bookmarkStart w:id="108" w:name="_Toc31902"/>
      <w:bookmarkStart w:id="109" w:name="_Toc8473"/>
      <w:r>
        <w:rPr>
          <w:rFonts w:hint="eastAsia"/>
          <w:lang w:val="en-US" w:eastAsia="zh-CN"/>
        </w:rPr>
        <w:t>2.3.2 业务主管用例</w:t>
      </w:r>
      <w:bookmarkEnd w:id="104"/>
      <w:bookmarkEnd w:id="105"/>
      <w:bookmarkEnd w:id="106"/>
      <w:bookmarkEnd w:id="107"/>
      <w:bookmarkEnd w:id="108"/>
      <w:bookmarkEnd w:id="10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0" w:name="_Toc4510"/>
      <w:bookmarkStart w:id="111" w:name="_Toc9009"/>
      <w:bookmarkStart w:id="112" w:name="_Toc17229"/>
      <w:bookmarkStart w:id="113" w:name="_Toc20257"/>
      <w:bookmarkStart w:id="114" w:name="_Toc15803"/>
      <w:bookmarkStart w:id="115" w:name="_Toc10966"/>
      <w:r>
        <w:rPr>
          <w:rFonts w:hint="eastAsia"/>
          <w:lang w:val="en-US" w:eastAsia="zh-CN"/>
        </w:rPr>
        <w:t>2.4 财务人员业务分析</w:t>
      </w:r>
      <w:bookmarkEnd w:id="110"/>
      <w:bookmarkEnd w:id="111"/>
      <w:bookmarkEnd w:id="112"/>
      <w:bookmarkEnd w:id="113"/>
      <w:bookmarkEnd w:id="114"/>
      <w:bookmarkEnd w:id="11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116" w:name="_Toc6823"/>
      <w:bookmarkStart w:id="117" w:name="_Toc21655"/>
      <w:bookmarkStart w:id="118" w:name="_Toc25820"/>
      <w:bookmarkStart w:id="119" w:name="_Toc2331"/>
      <w:bookmarkStart w:id="120" w:name="_Toc17558"/>
      <w:bookmarkStart w:id="121" w:name="_Toc31664"/>
      <w:r>
        <w:rPr>
          <w:rFonts w:hint="eastAsia"/>
          <w:lang w:val="en-US" w:eastAsia="zh-CN"/>
        </w:rPr>
        <w:t>2.4.1 财务人员业务结构</w:t>
      </w:r>
      <w:bookmarkEnd w:id="116"/>
      <w:bookmarkEnd w:id="117"/>
      <w:bookmarkEnd w:id="118"/>
      <w:bookmarkEnd w:id="119"/>
      <w:bookmarkEnd w:id="120"/>
      <w:bookmarkEnd w:id="12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22" w:name="_Toc9289"/>
      <w:bookmarkStart w:id="123" w:name="_Toc11016"/>
      <w:bookmarkStart w:id="124" w:name="_Toc201"/>
      <w:bookmarkStart w:id="125" w:name="_Toc19470"/>
      <w:bookmarkStart w:id="126" w:name="_Toc21916"/>
      <w:bookmarkStart w:id="127" w:name="_Toc19164"/>
      <w:r>
        <w:rPr>
          <w:rFonts w:hint="eastAsia"/>
          <w:lang w:val="en-US" w:eastAsia="zh-CN"/>
        </w:rPr>
        <w:t>2.4.2 财务人员用例</w:t>
      </w:r>
      <w:bookmarkEnd w:id="122"/>
      <w:bookmarkEnd w:id="123"/>
      <w:bookmarkEnd w:id="124"/>
      <w:bookmarkEnd w:id="125"/>
      <w:bookmarkEnd w:id="126"/>
      <w:bookmarkEnd w:id="12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28" w:name="_Toc29789"/>
      <w:bookmarkStart w:id="129" w:name="_Toc16631"/>
      <w:bookmarkStart w:id="130" w:name="_Toc13278"/>
      <w:bookmarkStart w:id="131" w:name="_Toc11136"/>
      <w:bookmarkStart w:id="132" w:name="_Toc25913"/>
      <w:bookmarkStart w:id="133" w:name="_Toc13404"/>
      <w:r>
        <w:rPr>
          <w:rFonts w:hint="eastAsia"/>
          <w:lang w:val="en-US" w:eastAsia="zh-CN"/>
        </w:rPr>
        <w:t>2.5 财务主管业务分析</w:t>
      </w:r>
      <w:bookmarkEnd w:id="128"/>
      <w:bookmarkEnd w:id="129"/>
      <w:bookmarkEnd w:id="130"/>
      <w:bookmarkEnd w:id="131"/>
      <w:bookmarkEnd w:id="132"/>
      <w:bookmarkEnd w:id="1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34" w:name="_Toc25467"/>
      <w:bookmarkStart w:id="135" w:name="_Toc5129"/>
      <w:bookmarkStart w:id="136" w:name="_Toc20543"/>
      <w:bookmarkStart w:id="137" w:name="_Toc26580"/>
      <w:bookmarkStart w:id="138" w:name="_Toc27560"/>
      <w:bookmarkStart w:id="139" w:name="_Toc24130"/>
      <w:r>
        <w:rPr>
          <w:rFonts w:hint="eastAsia"/>
          <w:lang w:val="en-US" w:eastAsia="zh-CN"/>
        </w:rPr>
        <w:t>2.5.1 财务主管业务结构</w:t>
      </w:r>
      <w:bookmarkEnd w:id="134"/>
      <w:bookmarkEnd w:id="135"/>
      <w:bookmarkEnd w:id="136"/>
      <w:bookmarkEnd w:id="137"/>
      <w:bookmarkEnd w:id="138"/>
      <w:bookmarkEnd w:id="13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40" w:name="_Toc2821"/>
      <w:bookmarkStart w:id="141" w:name="_Toc15763"/>
      <w:bookmarkStart w:id="142" w:name="_Toc11683"/>
      <w:bookmarkStart w:id="143" w:name="_Toc23536"/>
      <w:bookmarkStart w:id="144" w:name="_Toc998"/>
      <w:bookmarkStart w:id="145" w:name="_Toc11264"/>
      <w:r>
        <w:rPr>
          <w:rFonts w:hint="eastAsia"/>
          <w:lang w:val="en-US" w:eastAsia="zh-CN"/>
        </w:rPr>
        <w:t>2.5.2 财务主管用例</w:t>
      </w:r>
      <w:bookmarkEnd w:id="140"/>
      <w:bookmarkEnd w:id="141"/>
      <w:bookmarkEnd w:id="142"/>
      <w:bookmarkEnd w:id="143"/>
      <w:bookmarkEnd w:id="144"/>
      <w:bookmarkEnd w:id="14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46" w:name="_Toc28328"/>
      <w:bookmarkStart w:id="147" w:name="_Toc29236"/>
      <w:bookmarkStart w:id="148" w:name="_Toc23695"/>
      <w:bookmarkStart w:id="149" w:name="_Toc7533"/>
      <w:bookmarkStart w:id="150" w:name="_Toc25276"/>
      <w:bookmarkStart w:id="151" w:name="_Toc24135"/>
      <w:r>
        <w:rPr>
          <w:rFonts w:hint="eastAsia"/>
          <w:lang w:val="en-US" w:eastAsia="zh-CN"/>
        </w:rPr>
        <w:t>2.6 后勤人员业务分析</w:t>
      </w:r>
      <w:bookmarkEnd w:id="146"/>
      <w:bookmarkEnd w:id="147"/>
      <w:bookmarkEnd w:id="148"/>
      <w:bookmarkEnd w:id="149"/>
      <w:bookmarkEnd w:id="150"/>
      <w:bookmarkEnd w:id="15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52" w:name="_Toc6892"/>
      <w:bookmarkStart w:id="153" w:name="_Toc1798"/>
      <w:bookmarkStart w:id="154" w:name="_Toc7794"/>
      <w:bookmarkStart w:id="155" w:name="_Toc14261"/>
      <w:bookmarkStart w:id="156" w:name="_Toc10679"/>
      <w:bookmarkStart w:id="157" w:name="_Toc9917"/>
      <w:r>
        <w:rPr>
          <w:rFonts w:hint="eastAsia"/>
          <w:lang w:val="en-US" w:eastAsia="zh-CN"/>
        </w:rPr>
        <w:t>2.6.1 后勤人员业务结构</w:t>
      </w:r>
      <w:bookmarkEnd w:id="152"/>
      <w:bookmarkEnd w:id="153"/>
      <w:bookmarkEnd w:id="154"/>
      <w:bookmarkEnd w:id="155"/>
      <w:bookmarkEnd w:id="156"/>
      <w:bookmarkEnd w:id="1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58" w:name="_Toc7880"/>
      <w:bookmarkStart w:id="159" w:name="_Toc7461"/>
      <w:bookmarkStart w:id="160" w:name="_Toc16643"/>
      <w:bookmarkStart w:id="161" w:name="_Toc25616"/>
      <w:bookmarkStart w:id="162" w:name="_Toc23485"/>
      <w:bookmarkStart w:id="163" w:name="_Toc29743"/>
      <w:r>
        <w:rPr>
          <w:rFonts w:hint="eastAsia"/>
          <w:lang w:val="en-US" w:eastAsia="zh-CN"/>
        </w:rPr>
        <w:t>2.6.2 后勤人员用例</w:t>
      </w:r>
      <w:bookmarkEnd w:id="158"/>
      <w:bookmarkEnd w:id="159"/>
      <w:bookmarkEnd w:id="160"/>
      <w:bookmarkEnd w:id="161"/>
      <w:bookmarkEnd w:id="162"/>
      <w:bookmarkEnd w:id="163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64" w:name="_Toc3759"/>
      <w:bookmarkStart w:id="165" w:name="_Toc22263"/>
      <w:bookmarkStart w:id="166" w:name="_Toc25619"/>
      <w:bookmarkStart w:id="167" w:name="_Toc26392"/>
      <w:bookmarkStart w:id="168" w:name="_Toc23670"/>
      <w:bookmarkStart w:id="169" w:name="_Toc2381"/>
      <w:r>
        <w:rPr>
          <w:rFonts w:hint="eastAsia"/>
          <w:lang w:val="en-US" w:eastAsia="zh-CN"/>
        </w:rPr>
        <w:t>2.7 后勤主管业务分析</w:t>
      </w:r>
      <w:bookmarkEnd w:id="164"/>
      <w:bookmarkEnd w:id="165"/>
      <w:bookmarkEnd w:id="166"/>
      <w:bookmarkEnd w:id="167"/>
      <w:bookmarkEnd w:id="168"/>
      <w:bookmarkEnd w:id="16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170" w:name="_Toc19510"/>
      <w:bookmarkStart w:id="171" w:name="_Toc1827"/>
      <w:bookmarkStart w:id="172" w:name="_Toc20558"/>
      <w:bookmarkStart w:id="173" w:name="_Toc6313"/>
      <w:bookmarkStart w:id="174" w:name="_Toc21212"/>
      <w:bookmarkStart w:id="175" w:name="_Toc15301"/>
      <w:r>
        <w:rPr>
          <w:rFonts w:hint="eastAsia"/>
          <w:lang w:val="en-US" w:eastAsia="zh-CN"/>
        </w:rPr>
        <w:t>2.7.1 后勤主管业务结构</w:t>
      </w:r>
      <w:bookmarkEnd w:id="170"/>
      <w:bookmarkEnd w:id="171"/>
      <w:bookmarkEnd w:id="172"/>
      <w:bookmarkEnd w:id="173"/>
      <w:bookmarkEnd w:id="174"/>
      <w:bookmarkEnd w:id="17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76" w:name="_Toc11486"/>
      <w:bookmarkStart w:id="177" w:name="_Toc10020"/>
      <w:bookmarkStart w:id="178" w:name="_Toc27212"/>
      <w:bookmarkStart w:id="179" w:name="_Toc6957"/>
      <w:bookmarkStart w:id="180" w:name="_Toc3881"/>
      <w:bookmarkStart w:id="181" w:name="_Toc20567"/>
      <w:r>
        <w:rPr>
          <w:rFonts w:hint="eastAsia"/>
          <w:lang w:val="en-US" w:eastAsia="zh-CN"/>
        </w:rPr>
        <w:t>2.7.2 后勤主管用例</w:t>
      </w:r>
      <w:bookmarkEnd w:id="176"/>
      <w:bookmarkEnd w:id="177"/>
      <w:bookmarkEnd w:id="178"/>
      <w:bookmarkEnd w:id="179"/>
      <w:bookmarkEnd w:id="180"/>
      <w:bookmarkEnd w:id="18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82" w:name="_Toc15454"/>
      <w:bookmarkStart w:id="183" w:name="_Toc6466"/>
      <w:bookmarkStart w:id="184" w:name="_Toc9076"/>
      <w:bookmarkStart w:id="185" w:name="_Toc14442"/>
      <w:bookmarkStart w:id="186" w:name="_Toc8246"/>
      <w:bookmarkStart w:id="187" w:name="_Toc19041"/>
      <w:r>
        <w:rPr>
          <w:rFonts w:hint="eastAsia"/>
          <w:lang w:val="en-US" w:eastAsia="zh-CN"/>
        </w:rPr>
        <w:t>2.8 跟单人员业务分析</w:t>
      </w:r>
      <w:bookmarkEnd w:id="182"/>
      <w:bookmarkEnd w:id="183"/>
      <w:bookmarkEnd w:id="184"/>
      <w:bookmarkEnd w:id="185"/>
      <w:bookmarkEnd w:id="186"/>
      <w:bookmarkEnd w:id="18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188" w:name="_Toc24950"/>
      <w:bookmarkStart w:id="189" w:name="_Toc16872"/>
      <w:bookmarkStart w:id="190" w:name="_Toc14596"/>
      <w:bookmarkStart w:id="191" w:name="_Toc29450"/>
      <w:bookmarkStart w:id="192" w:name="_Toc28128"/>
      <w:bookmarkStart w:id="193" w:name="_Toc16887"/>
      <w:r>
        <w:rPr>
          <w:rFonts w:hint="eastAsia"/>
          <w:lang w:val="en-US" w:eastAsia="zh-CN"/>
        </w:rPr>
        <w:t>2.8.1 跟单人员业务结构</w:t>
      </w:r>
      <w:bookmarkEnd w:id="188"/>
      <w:bookmarkEnd w:id="189"/>
      <w:bookmarkEnd w:id="190"/>
      <w:bookmarkEnd w:id="191"/>
      <w:bookmarkEnd w:id="192"/>
      <w:bookmarkEnd w:id="19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194" w:name="_Toc11872"/>
      <w:bookmarkStart w:id="195" w:name="_Toc31707"/>
      <w:bookmarkStart w:id="196" w:name="_Toc29166"/>
      <w:bookmarkStart w:id="197" w:name="_Toc18965"/>
      <w:bookmarkStart w:id="198" w:name="_Toc19039"/>
      <w:bookmarkStart w:id="199" w:name="_Toc17221"/>
      <w:r>
        <w:rPr>
          <w:rFonts w:hint="eastAsia"/>
          <w:lang w:val="en-US" w:eastAsia="zh-CN"/>
        </w:rPr>
        <w:t>2.8.2 跟单人员用例</w:t>
      </w:r>
      <w:bookmarkEnd w:id="194"/>
      <w:bookmarkEnd w:id="195"/>
      <w:bookmarkEnd w:id="196"/>
      <w:bookmarkEnd w:id="197"/>
      <w:bookmarkEnd w:id="198"/>
      <w:bookmarkEnd w:id="19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00" w:name="_Toc4997"/>
      <w:bookmarkStart w:id="201" w:name="_Toc31293"/>
      <w:bookmarkStart w:id="202" w:name="_Toc25682"/>
      <w:bookmarkStart w:id="203" w:name="_Toc13921"/>
      <w:bookmarkStart w:id="204" w:name="_Toc19613"/>
      <w:bookmarkStart w:id="205" w:name="_Toc31636"/>
      <w:r>
        <w:rPr>
          <w:rFonts w:hint="eastAsia"/>
          <w:lang w:val="en-US" w:eastAsia="zh-CN"/>
        </w:rPr>
        <w:t>2.9 超级管理员业务分析</w:t>
      </w:r>
      <w:bookmarkEnd w:id="200"/>
      <w:bookmarkEnd w:id="201"/>
      <w:bookmarkEnd w:id="202"/>
      <w:bookmarkEnd w:id="203"/>
      <w:bookmarkEnd w:id="204"/>
      <w:bookmarkEnd w:id="20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206" w:name="_Toc2844"/>
      <w:bookmarkStart w:id="207" w:name="_Toc5786"/>
      <w:bookmarkStart w:id="208" w:name="_Toc22511"/>
      <w:bookmarkStart w:id="209" w:name="_Toc19111"/>
      <w:bookmarkStart w:id="210" w:name="_Toc1570"/>
      <w:bookmarkStart w:id="211" w:name="_Toc173"/>
      <w:r>
        <w:rPr>
          <w:rFonts w:hint="eastAsia"/>
          <w:lang w:val="en-US" w:eastAsia="zh-CN"/>
        </w:rPr>
        <w:t>2.9.1 超级管理员业务结构</w:t>
      </w:r>
      <w:bookmarkEnd w:id="206"/>
      <w:bookmarkEnd w:id="207"/>
      <w:bookmarkEnd w:id="208"/>
      <w:bookmarkEnd w:id="209"/>
      <w:bookmarkEnd w:id="210"/>
      <w:bookmarkEnd w:id="21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212" w:name="_Toc20272"/>
      <w:bookmarkStart w:id="213" w:name="_Toc26215"/>
      <w:bookmarkStart w:id="214" w:name="_Toc30256"/>
      <w:bookmarkStart w:id="215" w:name="_Toc14854"/>
      <w:bookmarkStart w:id="216" w:name="_Toc17030"/>
      <w:bookmarkStart w:id="217" w:name="_Toc32580"/>
      <w:r>
        <w:rPr>
          <w:rFonts w:hint="eastAsia"/>
          <w:lang w:val="en-US" w:eastAsia="zh-CN"/>
        </w:rPr>
        <w:t>2.9.2 超级管理员用例</w:t>
      </w:r>
      <w:bookmarkEnd w:id="212"/>
      <w:bookmarkEnd w:id="213"/>
      <w:bookmarkEnd w:id="214"/>
      <w:bookmarkEnd w:id="215"/>
      <w:bookmarkEnd w:id="216"/>
      <w:bookmarkEnd w:id="21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18" w:name="_Toc25238"/>
      <w:bookmarkStart w:id="219" w:name="_Toc1539"/>
      <w:bookmarkStart w:id="220" w:name="_Toc25552"/>
      <w:bookmarkStart w:id="221" w:name="_Toc68"/>
      <w:bookmarkStart w:id="222" w:name="_Toc5486"/>
      <w:bookmarkStart w:id="223" w:name="_Toc21006"/>
      <w:r>
        <w:rPr>
          <w:rFonts w:hint="eastAsia"/>
          <w:lang w:eastAsia="zh-CN"/>
        </w:rPr>
        <w:t>系统设计</w:t>
      </w:r>
      <w:bookmarkEnd w:id="218"/>
      <w:bookmarkEnd w:id="219"/>
      <w:bookmarkEnd w:id="220"/>
      <w:bookmarkEnd w:id="221"/>
      <w:bookmarkEnd w:id="222"/>
      <w:bookmarkEnd w:id="223"/>
    </w:p>
    <w:p>
      <w:pPr>
        <w:pStyle w:val="3"/>
        <w:rPr>
          <w:rFonts w:hint="eastAsia"/>
          <w:lang w:val="en-US" w:eastAsia="zh-CN"/>
        </w:rPr>
      </w:pPr>
      <w:bookmarkStart w:id="224" w:name="_Toc10482"/>
      <w:bookmarkStart w:id="225" w:name="_Toc16656"/>
      <w:bookmarkStart w:id="226" w:name="_Toc26291"/>
      <w:bookmarkStart w:id="227" w:name="_Toc26025"/>
      <w:bookmarkStart w:id="228" w:name="_Toc31658"/>
      <w:bookmarkStart w:id="229" w:name="_Toc17777"/>
      <w:r>
        <w:rPr>
          <w:rFonts w:hint="eastAsia"/>
          <w:lang w:val="en-US" w:eastAsia="zh-CN"/>
        </w:rPr>
        <w:t>3.1 功能设计</w:t>
      </w:r>
      <w:bookmarkEnd w:id="224"/>
      <w:bookmarkEnd w:id="225"/>
      <w:bookmarkEnd w:id="226"/>
      <w:bookmarkEnd w:id="227"/>
      <w:bookmarkEnd w:id="228"/>
      <w:bookmarkEnd w:id="22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230" w:name="_Toc13800"/>
      <w:bookmarkStart w:id="231" w:name="_Toc11638"/>
      <w:bookmarkStart w:id="232" w:name="_Toc19444"/>
      <w:bookmarkStart w:id="233" w:name="_Toc28049"/>
      <w:bookmarkStart w:id="234" w:name="_Toc1675"/>
      <w:bookmarkStart w:id="235" w:name="_Toc25010"/>
      <w:r>
        <w:rPr>
          <w:rFonts w:hint="eastAsia"/>
          <w:lang w:val="en-US" w:eastAsia="zh-CN"/>
        </w:rPr>
        <w:t>3.1.1 通用功能</w:t>
      </w:r>
      <w:bookmarkEnd w:id="230"/>
      <w:bookmarkEnd w:id="231"/>
      <w:bookmarkEnd w:id="232"/>
      <w:bookmarkEnd w:id="233"/>
      <w:bookmarkEnd w:id="234"/>
      <w:bookmarkEnd w:id="23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236" w:name="_Toc2521"/>
      <w:bookmarkStart w:id="237" w:name="_Toc3597"/>
      <w:bookmarkStart w:id="238" w:name="_Toc7910"/>
      <w:r>
        <w:rPr>
          <w:rFonts w:hint="eastAsia"/>
          <w:lang w:val="en-US" w:eastAsia="zh-CN"/>
        </w:rPr>
        <w:t>3.1.1.1 登陆</w:t>
      </w:r>
      <w:bookmarkEnd w:id="236"/>
      <w:bookmarkEnd w:id="237"/>
      <w:bookmarkEnd w:id="23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9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0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24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1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2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3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4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4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5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6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7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8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9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0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50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51" w:name="_Toc30875"/>
      <w:bookmarkStart w:id="252" w:name="_Toc3263"/>
      <w:bookmarkStart w:id="253" w:name="_Toc14312"/>
      <w:r>
        <w:rPr>
          <w:rFonts w:hint="eastAsia"/>
          <w:lang w:val="en-US" w:eastAsia="zh-CN"/>
        </w:rPr>
        <w:t>3.1.1.2 注册</w:t>
      </w:r>
      <w:bookmarkEnd w:id="251"/>
      <w:bookmarkEnd w:id="252"/>
      <w:bookmarkEnd w:id="25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4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5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6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7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8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9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0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1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2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2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3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2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4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5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26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66" w:name="_Toc10621"/>
      <w:bookmarkStart w:id="267" w:name="_Toc31311"/>
      <w:bookmarkStart w:id="268" w:name="_Toc28459"/>
      <w:r>
        <w:rPr>
          <w:rFonts w:hint="eastAsia"/>
          <w:lang w:val="en-US" w:eastAsia="zh-CN"/>
        </w:rPr>
        <w:t>3.1.1.3 登出</w:t>
      </w:r>
      <w:bookmarkEnd w:id="266"/>
      <w:bookmarkEnd w:id="267"/>
      <w:bookmarkEnd w:id="26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9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6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0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27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1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7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2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3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7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4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27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5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7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6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2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7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7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8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27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9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7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0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280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81" w:name="_Toc12811"/>
      <w:bookmarkStart w:id="282" w:name="_Toc14214"/>
      <w:bookmarkStart w:id="283" w:name="_Toc1455"/>
      <w:r>
        <w:rPr>
          <w:rFonts w:hint="eastAsia"/>
          <w:lang w:val="en-US" w:eastAsia="zh-CN"/>
        </w:rPr>
        <w:t>3.1.1.4 修改密码</w:t>
      </w:r>
      <w:bookmarkEnd w:id="281"/>
      <w:bookmarkEnd w:id="282"/>
      <w:bookmarkEnd w:id="283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4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8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5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2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6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8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7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8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8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9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2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9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2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4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5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295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96" w:name="_Toc32046"/>
      <w:bookmarkStart w:id="297" w:name="_Toc29719"/>
      <w:bookmarkStart w:id="298" w:name="_Toc23577"/>
      <w:r>
        <w:rPr>
          <w:rFonts w:hint="eastAsia"/>
          <w:lang w:val="en-US" w:eastAsia="zh-CN"/>
        </w:rPr>
        <w:t>3.1.1.5 通用申请/审批</w:t>
      </w:r>
      <w:bookmarkEnd w:id="296"/>
      <w:bookmarkEnd w:id="297"/>
      <w:bookmarkEnd w:id="298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0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3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9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30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0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1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3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1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21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2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322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23" w:name="_Toc5845"/>
      <w:r>
        <w:rPr>
          <w:rFonts w:hint="eastAsia"/>
          <w:lang w:val="en-US" w:eastAsia="zh-CN"/>
        </w:rPr>
        <w:t>通用申请/审批流程图</w:t>
      </w:r>
      <w:bookmarkEnd w:id="323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24" w:name="_Toc30658"/>
      <w:bookmarkStart w:id="325" w:name="_Toc4084"/>
      <w:bookmarkStart w:id="326" w:name="_Toc6221"/>
      <w:bookmarkStart w:id="327" w:name="_Toc19522"/>
      <w:bookmarkStart w:id="328" w:name="_Toc24026"/>
      <w:bookmarkStart w:id="329" w:name="_Toc15525"/>
      <w:bookmarkStart w:id="330" w:name="_3.1.2 客户功能"/>
      <w:r>
        <w:rPr>
          <w:rFonts w:hint="eastAsia"/>
          <w:lang w:val="en-US" w:eastAsia="zh-CN"/>
        </w:rPr>
        <w:t>3.1.2 客户功能</w:t>
      </w:r>
      <w:bookmarkEnd w:id="324"/>
      <w:bookmarkEnd w:id="325"/>
      <w:bookmarkEnd w:id="326"/>
      <w:bookmarkEnd w:id="327"/>
      <w:bookmarkEnd w:id="328"/>
      <w:bookmarkEnd w:id="329"/>
    </w:p>
    <w:bookmarkEnd w:id="330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331" w:name="_Toc32033"/>
      <w:bookmarkStart w:id="332" w:name="_Toc14063"/>
      <w:bookmarkStart w:id="333" w:name="_Toc4238"/>
      <w:r>
        <w:rPr>
          <w:rFonts w:hint="eastAsia"/>
          <w:lang w:val="en-US" w:eastAsia="zh-CN"/>
        </w:rPr>
        <w:t>3.1.2.1 管理收货地址</w:t>
      </w:r>
      <w:bookmarkEnd w:id="331"/>
      <w:bookmarkEnd w:id="332"/>
      <w:bookmarkEnd w:id="333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3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3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3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9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0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1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3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4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4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5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5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3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6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3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6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6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5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3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6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7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8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6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9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3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0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7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1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2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7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3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3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4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7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5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6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7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7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3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7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7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80" w:name="_Toc19808"/>
      <w:bookmarkStart w:id="381" w:name="_Toc4862"/>
      <w:bookmarkStart w:id="382" w:name="_Toc20465"/>
      <w:r>
        <w:rPr>
          <w:rFonts w:hint="eastAsia"/>
          <w:lang w:val="en-US" w:eastAsia="zh-CN"/>
        </w:rPr>
        <w:t>3.1.2.2 订单</w:t>
      </w:r>
      <w:bookmarkEnd w:id="380"/>
      <w:bookmarkEnd w:id="381"/>
      <w:bookmarkEnd w:id="382"/>
    </w:p>
    <w:p>
      <w:pPr>
        <w:jc w:val="center"/>
        <w:outlineLvl w:val="3"/>
        <w:rPr>
          <w:rFonts w:hint="eastAsia"/>
          <w:lang w:val="en-US" w:eastAsia="zh-CN"/>
        </w:rPr>
      </w:pPr>
      <w:bookmarkStart w:id="383" w:name="订单流程图"/>
      <w:bookmarkStart w:id="384" w:name="_Toc21368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383"/>
      <w:bookmarkEnd w:id="384"/>
    </w:p>
    <w:p>
      <w:pPr>
        <w:jc w:val="center"/>
        <w:outlineLvl w:val="3"/>
        <w:rPr>
          <w:rFonts w:hint="eastAsia"/>
          <w:lang w:val="en-US" w:eastAsia="zh-CN"/>
        </w:rPr>
      </w:pPr>
      <w:bookmarkStart w:id="385" w:name="_Toc11300"/>
      <w:r>
        <w:rPr>
          <w:rFonts w:hint="eastAsia"/>
          <w:lang w:val="en-US" w:eastAsia="zh-CN"/>
        </w:rPr>
        <w:t>订单流程图</w:t>
      </w:r>
      <w:bookmarkEnd w:id="38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6" w:name="_Toc7436"/>
      <w:r>
        <w:rPr>
          <w:rFonts w:hint="eastAsia"/>
          <w:lang w:val="en-US" w:eastAsia="zh-CN"/>
        </w:rPr>
        <w:t>客户选购商品之后进行下单</w:t>
      </w:r>
      <w:bookmarkEnd w:id="38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7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38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8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38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89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38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0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39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1" w:name="_Toc21524"/>
      <w:r>
        <w:rPr>
          <w:rFonts w:hint="eastAsia"/>
          <w:lang w:val="en-US" w:eastAsia="zh-CN"/>
        </w:rPr>
        <w:t>跟单员审核通过后库存减少，安排发货</w:t>
      </w:r>
      <w:bookmarkEnd w:id="39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2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39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3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39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4" w:name="_Toc4779"/>
      <w:r>
        <w:rPr>
          <w:rFonts w:hint="eastAsia"/>
          <w:lang w:val="en-US" w:eastAsia="zh-CN"/>
        </w:rPr>
        <w:t>财务审核通过后则订单交易成功</w:t>
      </w:r>
      <w:bookmarkEnd w:id="394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95" w:name="订单状态图"/>
      <w:bookmarkStart w:id="396" w:name="_Toc24148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395"/>
      <w:bookmarkEnd w:id="396"/>
    </w:p>
    <w:p>
      <w:pPr>
        <w:jc w:val="center"/>
        <w:outlineLvl w:val="3"/>
        <w:rPr>
          <w:rFonts w:hint="eastAsia"/>
          <w:lang w:val="en-US" w:eastAsia="zh-CN"/>
        </w:rPr>
      </w:pPr>
      <w:bookmarkStart w:id="397" w:name="_Toc7614"/>
      <w:r>
        <w:rPr>
          <w:rFonts w:hint="eastAsia"/>
          <w:lang w:val="en-US" w:eastAsia="zh-CN"/>
        </w:rPr>
        <w:t>订单状态图</w:t>
      </w:r>
      <w:bookmarkEnd w:id="39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8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39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99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39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0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40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1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40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2" w:name="_Toc2144"/>
      <w:r>
        <w:rPr>
          <w:rFonts w:hint="eastAsia"/>
          <w:lang w:val="en-US" w:eastAsia="zh-CN"/>
        </w:rPr>
        <w:t>跟单审批通过，订单进入到待发货状态</w:t>
      </w:r>
      <w:bookmarkEnd w:id="40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3" w:name="_Toc6198"/>
      <w:r>
        <w:rPr>
          <w:rFonts w:hint="eastAsia"/>
          <w:lang w:val="en-US" w:eastAsia="zh-CN"/>
        </w:rPr>
        <w:t>跟单发货，订单进入到已发货状态</w:t>
      </w:r>
      <w:bookmarkEnd w:id="40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4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40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5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40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6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40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7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40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08" w:name="_Toc4563"/>
      <w:r>
        <w:rPr>
          <w:rFonts w:hint="eastAsia"/>
          <w:lang w:val="en-US" w:eastAsia="zh-CN"/>
        </w:rPr>
        <w:t>财务审批B通过后订单状态变为交易成功</w:t>
      </w:r>
      <w:bookmarkEnd w:id="408"/>
    </w:p>
    <w:p>
      <w:pPr>
        <w:jc w:val="center"/>
        <w:outlineLvl w:val="3"/>
        <w:rPr>
          <w:rFonts w:hint="eastAsia"/>
          <w:lang w:val="en-US" w:eastAsia="zh-CN"/>
        </w:rPr>
      </w:pPr>
      <w:bookmarkStart w:id="409" w:name="订单退款流程图"/>
      <w:bookmarkStart w:id="410" w:name="_Toc13784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409"/>
      <w:bookmarkEnd w:id="410"/>
    </w:p>
    <w:p>
      <w:pPr>
        <w:jc w:val="center"/>
        <w:outlineLvl w:val="3"/>
        <w:rPr>
          <w:rFonts w:hint="eastAsia"/>
          <w:lang w:val="en-US" w:eastAsia="zh-CN"/>
        </w:rPr>
      </w:pPr>
      <w:bookmarkStart w:id="411" w:name="_Toc26217"/>
      <w:r>
        <w:rPr>
          <w:rFonts w:hint="eastAsia"/>
          <w:lang w:val="en-US" w:eastAsia="zh-CN"/>
        </w:rPr>
        <w:t>订单退款流程图</w:t>
      </w:r>
      <w:bookmarkEnd w:id="41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2" w:name="_Toc15750"/>
      <w:r>
        <w:rPr>
          <w:rFonts w:hint="eastAsia"/>
          <w:lang w:val="en-US" w:eastAsia="zh-CN"/>
        </w:rPr>
        <w:t>客户申请退款，退款通知发送到相应跟单员</w:t>
      </w:r>
      <w:bookmarkEnd w:id="41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3" w:name="_Toc431"/>
      <w:r>
        <w:rPr>
          <w:rFonts w:hint="eastAsia"/>
          <w:lang w:val="en-US" w:eastAsia="zh-CN"/>
        </w:rPr>
        <w:t>跟单员对客户的退款进行审批</w:t>
      </w:r>
      <w:bookmarkEnd w:id="41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4" w:name="_Toc3303"/>
      <w:r>
        <w:rPr>
          <w:rFonts w:hint="eastAsia"/>
          <w:lang w:val="en-US" w:eastAsia="zh-CN"/>
        </w:rPr>
        <w:t>跟单员审批通过</w:t>
      </w:r>
      <w:bookmarkEnd w:id="41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5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41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6" w:name="_Toc6183"/>
      <w:r>
        <w:rPr>
          <w:rFonts w:hint="eastAsia"/>
          <w:lang w:val="en-US" w:eastAsia="zh-CN"/>
        </w:rPr>
        <w:t>跟单收到商品之后进行付款判断</w:t>
      </w:r>
      <w:bookmarkEnd w:id="41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7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41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18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418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19" w:name="订单退款状态图"/>
      <w:bookmarkStart w:id="420" w:name="_Toc8591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419"/>
      <w:bookmarkEnd w:id="420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21" w:name="_Toc19414"/>
      <w:r>
        <w:rPr>
          <w:rFonts w:hint="eastAsia"/>
          <w:lang w:val="en-US" w:eastAsia="zh-CN"/>
        </w:rPr>
        <w:t>订单退款状态图</w:t>
      </w:r>
      <w:bookmarkEnd w:id="42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2" w:name="_Toc17404"/>
      <w:r>
        <w:rPr>
          <w:rFonts w:hint="eastAsia"/>
          <w:lang w:val="en-US" w:eastAsia="zh-CN"/>
        </w:rPr>
        <w:t>客户申请退款，订单状态变成待跟单审批</w:t>
      </w:r>
      <w:bookmarkEnd w:id="42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3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42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4" w:name="_Toc15376"/>
      <w:r>
        <w:rPr>
          <w:rFonts w:hint="eastAsia"/>
          <w:lang w:val="en-US" w:eastAsia="zh-CN"/>
        </w:rPr>
        <w:t>跟单收到退货，进行付款状态的判断</w:t>
      </w:r>
      <w:bookmarkEnd w:id="42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5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42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6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42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27" w:name="_Toc20812"/>
      <w:r>
        <w:rPr>
          <w:rFonts w:hint="eastAsia"/>
          <w:lang w:val="en-US" w:eastAsia="zh-CN"/>
        </w:rPr>
        <w:t>申请退款前的订单如果没有付款，订单关闭</w:t>
      </w:r>
      <w:bookmarkEnd w:id="427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8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9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4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0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1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2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3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4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4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5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4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6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7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4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8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9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4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0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1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4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2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3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4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5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6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7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8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9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0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1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2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3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4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5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6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5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7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4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8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5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9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0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6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1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4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2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6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3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4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4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6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5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4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6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6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7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8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6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9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4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0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1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4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7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4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7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4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8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4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5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2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3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4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5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5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511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12" w:name="_Toc24281"/>
      <w:bookmarkStart w:id="513" w:name="_Toc23648"/>
      <w:bookmarkStart w:id="514" w:name="_Toc6699"/>
      <w:r>
        <w:rPr>
          <w:rFonts w:hint="eastAsia"/>
          <w:lang w:val="en-US" w:eastAsia="zh-CN"/>
        </w:rPr>
        <w:t>3.1.2.3 商城</w:t>
      </w:r>
      <w:bookmarkEnd w:id="512"/>
      <w:bookmarkEnd w:id="513"/>
      <w:bookmarkEnd w:id="514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1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6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51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7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1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8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1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9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1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0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5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1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2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2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2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3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5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4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2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5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5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6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2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7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5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8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2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9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0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3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1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5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2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3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3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3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4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5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5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3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6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3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7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5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8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3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9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0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4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1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5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2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4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3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4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4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5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4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46" w:name="_Toc26775"/>
      <w:bookmarkStart w:id="547" w:name="_Toc18307"/>
      <w:bookmarkStart w:id="548" w:name="_Toc1439"/>
      <w:r>
        <w:rPr>
          <w:rFonts w:hint="eastAsia"/>
          <w:lang w:val="en-US" w:eastAsia="zh-CN"/>
        </w:rPr>
        <w:t>3.1.2.4 联系业务员</w:t>
      </w:r>
      <w:bookmarkEnd w:id="546"/>
      <w:bookmarkEnd w:id="547"/>
      <w:bookmarkEnd w:id="548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9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4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0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1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5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2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5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3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5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4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5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5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6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7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5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8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5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9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5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0" w:name="_Toc7687"/>
      <w:bookmarkStart w:id="561" w:name="_Toc12517"/>
      <w:bookmarkStart w:id="562" w:name="_Toc3854"/>
      <w:bookmarkStart w:id="563" w:name="_Toc7624"/>
      <w:bookmarkStart w:id="564" w:name="_Toc24397"/>
      <w:bookmarkStart w:id="565" w:name="_Toc9171"/>
      <w:r>
        <w:rPr>
          <w:rFonts w:hint="eastAsia"/>
          <w:lang w:val="en-US" w:eastAsia="zh-CN"/>
        </w:rPr>
        <w:t>3.1.3 跟单功能</w:t>
      </w:r>
      <w:bookmarkEnd w:id="560"/>
      <w:bookmarkEnd w:id="561"/>
      <w:bookmarkEnd w:id="562"/>
      <w:bookmarkEnd w:id="563"/>
      <w:bookmarkEnd w:id="564"/>
      <w:bookmarkEnd w:id="56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566" w:name="_Toc5634"/>
      <w:r>
        <w:rPr>
          <w:rFonts w:hint="eastAsia"/>
          <w:lang w:val="en-US" w:eastAsia="zh-CN"/>
        </w:rPr>
        <w:t>3.1.3.1 查看订单</w:t>
      </w:r>
      <w:bookmarkEnd w:id="566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7" w:name="_Toc460"/>
      <w:r>
        <w:rPr>
          <w:rFonts w:hint="eastAsia"/>
          <w:lang w:val="en-US" w:eastAsia="zh-CN"/>
        </w:rPr>
        <w:t>3.1.3.2 联系客户</w:t>
      </w:r>
      <w:bookmarkEnd w:id="567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68" w:name="_Toc11625"/>
      <w:r>
        <w:rPr>
          <w:rFonts w:hint="eastAsia"/>
          <w:lang w:val="en-US" w:eastAsia="zh-CN"/>
        </w:rPr>
        <w:t>3.1.3.3 审批订单</w:t>
      </w:r>
      <w:bookmarkEnd w:id="568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69" w:name="_Toc16744"/>
      <w:bookmarkStart w:id="570" w:name="_Toc5381"/>
      <w:bookmarkStart w:id="571" w:name="_Toc19157"/>
      <w:bookmarkStart w:id="572" w:name="_Toc12450"/>
      <w:r>
        <w:rPr>
          <w:rFonts w:hint="eastAsia"/>
          <w:lang w:val="en-US" w:eastAsia="zh-CN"/>
        </w:rPr>
        <w:t>3.1.4 业务员功能</w:t>
      </w:r>
      <w:bookmarkEnd w:id="569"/>
      <w:bookmarkEnd w:id="570"/>
      <w:bookmarkEnd w:id="571"/>
      <w:bookmarkEnd w:id="57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3" w:name="_Toc18684"/>
      <w:bookmarkStart w:id="574" w:name="_Toc13815"/>
      <w:bookmarkStart w:id="575" w:name="_Toc2615"/>
      <w:bookmarkStart w:id="576" w:name="_Toc989"/>
      <w:r>
        <w:rPr>
          <w:rFonts w:hint="eastAsia"/>
          <w:lang w:val="en-US" w:eastAsia="zh-CN"/>
        </w:rPr>
        <w:t>3.1.5 业务主管功能</w:t>
      </w:r>
      <w:bookmarkEnd w:id="573"/>
      <w:bookmarkEnd w:id="574"/>
      <w:bookmarkEnd w:id="575"/>
      <w:bookmarkEnd w:id="57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3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7" w:name="_Toc17613"/>
      <w:bookmarkStart w:id="578" w:name="_Toc6950"/>
      <w:r>
        <w:rPr>
          <w:rFonts w:hint="eastAsia"/>
          <w:lang w:val="en-US" w:eastAsia="zh-CN"/>
        </w:rPr>
        <w:t>3.1.6 后勤人员功能</w:t>
      </w:r>
      <w:bookmarkEnd w:id="577"/>
      <w:bookmarkEnd w:id="57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9" w:name="_Toc8864"/>
      <w:bookmarkStart w:id="580" w:name="_Toc26760"/>
      <w:r>
        <w:rPr>
          <w:rFonts w:hint="eastAsia"/>
          <w:lang w:val="en-US" w:eastAsia="zh-CN"/>
        </w:rPr>
        <w:t>3.1.7 后勤主管功能</w:t>
      </w:r>
      <w:bookmarkEnd w:id="579"/>
      <w:bookmarkEnd w:id="58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1" w:name="_Toc14978"/>
      <w:bookmarkStart w:id="582" w:name="_Toc13342"/>
      <w:r>
        <w:rPr>
          <w:rFonts w:hint="eastAsia"/>
          <w:lang w:val="en-US" w:eastAsia="zh-CN"/>
        </w:rPr>
        <w:t>3.1.8 财务人员功能</w:t>
      </w:r>
      <w:bookmarkEnd w:id="581"/>
      <w:bookmarkEnd w:id="58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3" w:name="_Toc12095"/>
      <w:bookmarkStart w:id="584" w:name="_Toc11742"/>
      <w:r>
        <w:rPr>
          <w:rFonts w:hint="eastAsia"/>
          <w:lang w:val="en-US" w:eastAsia="zh-CN"/>
        </w:rPr>
        <w:t>3.1.9 财务主管功能</w:t>
      </w:r>
      <w:bookmarkEnd w:id="583"/>
      <w:bookmarkEnd w:id="584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5" w:name="_Toc27275"/>
      <w:bookmarkStart w:id="586" w:name="_Toc27764"/>
      <w:r>
        <w:rPr>
          <w:rFonts w:hint="eastAsia"/>
          <w:lang w:val="en-US" w:eastAsia="zh-CN"/>
        </w:rPr>
        <w:t>3.1.10 超级管理员功能</w:t>
      </w:r>
      <w:bookmarkEnd w:id="585"/>
      <w:bookmarkEnd w:id="58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87" w:name="_Toc16397"/>
      <w:bookmarkStart w:id="588" w:name="_Toc8413"/>
      <w:bookmarkStart w:id="589" w:name="_Toc23503"/>
      <w:bookmarkStart w:id="590" w:name="_Toc24356"/>
      <w:bookmarkStart w:id="591" w:name="_Toc16170"/>
      <w:bookmarkStart w:id="592" w:name="_Toc4829"/>
      <w:r>
        <w:rPr>
          <w:rFonts w:hint="eastAsia"/>
          <w:lang w:val="en-US" w:eastAsia="zh-CN"/>
        </w:rPr>
        <w:t>3.2 数据库设计</w:t>
      </w:r>
      <w:bookmarkEnd w:id="587"/>
      <w:bookmarkEnd w:id="588"/>
      <w:bookmarkEnd w:id="589"/>
      <w:bookmarkEnd w:id="590"/>
      <w:bookmarkEnd w:id="591"/>
      <w:bookmarkEnd w:id="592"/>
      <w:bookmarkStart w:id="599" w:name="_GoBack"/>
      <w:bookmarkEnd w:id="599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3" w:name="_Toc28044"/>
      <w:bookmarkStart w:id="594" w:name="_Toc5611"/>
      <w:bookmarkStart w:id="595" w:name="_Toc24408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  <w:bookmarkEnd w:id="593"/>
      <w:bookmarkEnd w:id="594"/>
      <w:bookmarkEnd w:id="595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96" w:name="_Toc20075"/>
      <w:bookmarkStart w:id="597" w:name="_Toc8438"/>
      <w:bookmarkStart w:id="598" w:name="_Toc24238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  <w:bookmarkEnd w:id="596"/>
      <w:bookmarkEnd w:id="597"/>
      <w:bookmarkEnd w:id="598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E056DA"/>
    <w:rsid w:val="04FF3700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AA5A94"/>
    <w:rsid w:val="0AEF67EA"/>
    <w:rsid w:val="0B1A626F"/>
    <w:rsid w:val="0B39664F"/>
    <w:rsid w:val="0BF052F0"/>
    <w:rsid w:val="0C202FFA"/>
    <w:rsid w:val="0C623B28"/>
    <w:rsid w:val="0CAF7EF9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30048D"/>
    <w:rsid w:val="1B9976AC"/>
    <w:rsid w:val="1BDF2D36"/>
    <w:rsid w:val="1BF110B3"/>
    <w:rsid w:val="1BF745E6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575F91"/>
    <w:rsid w:val="1F957B73"/>
    <w:rsid w:val="203F6D81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3037CC"/>
    <w:rsid w:val="235279BC"/>
    <w:rsid w:val="23AE1E90"/>
    <w:rsid w:val="24007B3F"/>
    <w:rsid w:val="24537747"/>
    <w:rsid w:val="248256FB"/>
    <w:rsid w:val="24CB0154"/>
    <w:rsid w:val="25533B3F"/>
    <w:rsid w:val="25762EE4"/>
    <w:rsid w:val="258E2254"/>
    <w:rsid w:val="25A75819"/>
    <w:rsid w:val="25E33320"/>
    <w:rsid w:val="25F36F9F"/>
    <w:rsid w:val="26161CC5"/>
    <w:rsid w:val="263652A9"/>
    <w:rsid w:val="26591295"/>
    <w:rsid w:val="269847A0"/>
    <w:rsid w:val="26CE5B00"/>
    <w:rsid w:val="274579A2"/>
    <w:rsid w:val="2759212D"/>
    <w:rsid w:val="280C4149"/>
    <w:rsid w:val="28834589"/>
    <w:rsid w:val="28A9176A"/>
    <w:rsid w:val="28AB5AF2"/>
    <w:rsid w:val="2905431D"/>
    <w:rsid w:val="29D543F1"/>
    <w:rsid w:val="2A58714A"/>
    <w:rsid w:val="2A5C36A5"/>
    <w:rsid w:val="2A691BFA"/>
    <w:rsid w:val="2A924FEE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614157"/>
    <w:rsid w:val="363B2269"/>
    <w:rsid w:val="36662AE8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AA80F84"/>
    <w:rsid w:val="3AAA3D5C"/>
    <w:rsid w:val="3AFF44F6"/>
    <w:rsid w:val="3B0E7F1A"/>
    <w:rsid w:val="3B3A398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F76489"/>
    <w:rsid w:val="3E5A43EE"/>
    <w:rsid w:val="3E744877"/>
    <w:rsid w:val="3E864327"/>
    <w:rsid w:val="3F287451"/>
    <w:rsid w:val="3F3205F1"/>
    <w:rsid w:val="3F4E01F8"/>
    <w:rsid w:val="403A3AA8"/>
    <w:rsid w:val="40C21580"/>
    <w:rsid w:val="40D7499A"/>
    <w:rsid w:val="415B556A"/>
    <w:rsid w:val="41F31D12"/>
    <w:rsid w:val="41FB7CED"/>
    <w:rsid w:val="427A0BA4"/>
    <w:rsid w:val="42BF49E8"/>
    <w:rsid w:val="42CE4BE7"/>
    <w:rsid w:val="42E65868"/>
    <w:rsid w:val="433678D9"/>
    <w:rsid w:val="43D02004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3F2891"/>
    <w:rsid w:val="4946795D"/>
    <w:rsid w:val="498F3B43"/>
    <w:rsid w:val="49C041B0"/>
    <w:rsid w:val="49D637F1"/>
    <w:rsid w:val="49EC17C6"/>
    <w:rsid w:val="49F965C9"/>
    <w:rsid w:val="4A630384"/>
    <w:rsid w:val="4AAD383F"/>
    <w:rsid w:val="4B6A1FB5"/>
    <w:rsid w:val="4BBA68B3"/>
    <w:rsid w:val="4BCC05FC"/>
    <w:rsid w:val="4BDB589C"/>
    <w:rsid w:val="4C9D396D"/>
    <w:rsid w:val="4CCC22BC"/>
    <w:rsid w:val="4CDF2077"/>
    <w:rsid w:val="4D4C73AA"/>
    <w:rsid w:val="4D7D692E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543041"/>
    <w:rsid w:val="59B367B0"/>
    <w:rsid w:val="59DD5E85"/>
    <w:rsid w:val="59DF7F1A"/>
    <w:rsid w:val="59F82853"/>
    <w:rsid w:val="5A6525BA"/>
    <w:rsid w:val="5ACC33DC"/>
    <w:rsid w:val="5AFC54F0"/>
    <w:rsid w:val="5B143E9F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37A67"/>
    <w:rsid w:val="5FB51F32"/>
    <w:rsid w:val="5FC86C9C"/>
    <w:rsid w:val="601E5705"/>
    <w:rsid w:val="604B7E6C"/>
    <w:rsid w:val="60685FDD"/>
    <w:rsid w:val="60723811"/>
    <w:rsid w:val="610469CF"/>
    <w:rsid w:val="622D72CC"/>
    <w:rsid w:val="62630458"/>
    <w:rsid w:val="62C66B8A"/>
    <w:rsid w:val="63023517"/>
    <w:rsid w:val="634C6E5F"/>
    <w:rsid w:val="6356145A"/>
    <w:rsid w:val="6360381E"/>
    <w:rsid w:val="6366095A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A4935EC"/>
    <w:rsid w:val="6A63619B"/>
    <w:rsid w:val="6A651F24"/>
    <w:rsid w:val="6A701FEC"/>
    <w:rsid w:val="6A806C2D"/>
    <w:rsid w:val="6AB53FCF"/>
    <w:rsid w:val="6AE2003B"/>
    <w:rsid w:val="6B010BCB"/>
    <w:rsid w:val="6B842EF9"/>
    <w:rsid w:val="6BBE1FA9"/>
    <w:rsid w:val="6C117DCA"/>
    <w:rsid w:val="6C984511"/>
    <w:rsid w:val="6CA757BF"/>
    <w:rsid w:val="6D287043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C200FC"/>
    <w:rsid w:val="703F7EBE"/>
    <w:rsid w:val="7109154A"/>
    <w:rsid w:val="71103436"/>
    <w:rsid w:val="712549C7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1D1F91"/>
    <w:rsid w:val="73966935"/>
    <w:rsid w:val="73B318E2"/>
    <w:rsid w:val="73E578FB"/>
    <w:rsid w:val="741906CB"/>
    <w:rsid w:val="7422227A"/>
    <w:rsid w:val="74755887"/>
    <w:rsid w:val="74880AEF"/>
    <w:rsid w:val="74B01160"/>
    <w:rsid w:val="751E3922"/>
    <w:rsid w:val="759B3A56"/>
    <w:rsid w:val="75C40820"/>
    <w:rsid w:val="76262022"/>
    <w:rsid w:val="76676A2C"/>
    <w:rsid w:val="7729252A"/>
    <w:rsid w:val="773462B8"/>
    <w:rsid w:val="77CF6132"/>
    <w:rsid w:val="781A1731"/>
    <w:rsid w:val="79235C18"/>
    <w:rsid w:val="79A31495"/>
    <w:rsid w:val="79A570BC"/>
    <w:rsid w:val="79CD05A3"/>
    <w:rsid w:val="7A1C2590"/>
    <w:rsid w:val="7A3D2D03"/>
    <w:rsid w:val="7A5A5AF3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BA5337"/>
    <w:rsid w:val="7EE9627D"/>
    <w:rsid w:val="7EF324B8"/>
    <w:rsid w:val="7EFE7D10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4"/>
    <w:basedOn w:val="1"/>
    <w:next w:val="1"/>
    <w:qFormat/>
    <w:uiPriority w:val="0"/>
    <w:pPr>
      <w:ind w:left="1260" w:leftChars="600"/>
    </w:pPr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qFormat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7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7" Type="http://schemas.openxmlformats.org/officeDocument/2006/relationships/glossaryDocument" Target="glossary/document.xml"/><Relationship Id="rId76" Type="http://schemas.openxmlformats.org/officeDocument/2006/relationships/fontTable" Target="fontTable.xml"/><Relationship Id="rId75" Type="http://schemas.openxmlformats.org/officeDocument/2006/relationships/numbering" Target="numbering.xml"/><Relationship Id="rId74" Type="http://schemas.openxmlformats.org/officeDocument/2006/relationships/customXml" Target="../customXml/item1.xml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d497cd67-e457-4314-ad92-a4fe7a94b53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97cd67-e457-4314-ad92-a4fe7a94b53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ea0d422-766b-43bf-bc90-e9ac731c20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a0d422-766b-43bf-bc90-e9ac731c20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673559-9b14-4aba-951d-cadf71425ac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673559-9b14-4aba-951d-cadf71425ac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9542df-9820-4594-8359-029e497414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9542df-9820-4594-8359-029e497414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a61d3e1-3e6d-42da-99b3-c9141bfa13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a61d3e1-3e6d-42da-99b3-c9141bfa13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24dbfd3-24b8-442a-948d-9297a74b70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24dbfd3-24b8-442a-948d-9297a74b70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fef177-4f9b-434e-8833-2542eac6052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fef177-4f9b-434e-8833-2542eac6052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5b9536-b867-4de0-b552-1106d69a6c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5b9536-b867-4de0-b552-1106d69a6c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f4dfb3-c732-4e77-b716-cc481617ca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f4dfb3-c732-4e77-b716-cc481617ca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78b5ba-c9ff-48d0-89dc-0fbc518c605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78b5ba-c9ff-48d0-89dc-0fbc518c605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b39adf-6222-4ba2-840b-e02a7c45c72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b39adf-6222-4ba2-840b-e02a7c45c72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ed16a9-de8f-43cd-a5a7-51e2840c9c7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ed16a9-de8f-43cd-a5a7-51e2840c9c7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4a152ad-47df-4903-84db-b5ae905af23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4a152ad-47df-4903-84db-b5ae905af23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7962bf-a454-46e6-93df-5a53373197b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7962bf-a454-46e6-93df-5a53373197b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1750c73-494d-4f90-9738-c3237e9962c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1750c73-494d-4f90-9738-c3237e9962c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296c981-e302-4ffd-af55-930f0f7cbe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296c981-e302-4ffd-af55-930f0f7cbe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a37096d-d143-4455-be1c-de3be3e0940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a37096d-d143-4455-be1c-de3be3e0940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355c12a-d527-4d0b-b0d8-877e6b85d1a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355c12a-d527-4d0b-b0d8-877e6b85d1a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0bd7491-e253-4447-8a1d-7c049f72b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0bd7491-e253-4447-8a1d-7c049f72b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56ac30c-376a-4338-b95a-7a3524197c1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56ac30c-376a-4338-b95a-7a3524197c1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cb4e87e-030f-4c3f-a174-5a061dcd266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cb4e87e-030f-4c3f-a174-5a061dcd266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1f8a00-9270-474f-bd89-2d1c63f68a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1f8a00-9270-474f-bd89-2d1c63f68a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751d5e-b52b-4f88-abee-d6a5ffe22b6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751d5e-b52b-4f88-abee-d6a5ffe22b6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97f68fc-3db9-4b3c-a64c-7d7d4ed81c2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97f68fc-3db9-4b3c-a64c-7d7d4ed81c2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6a50df-354f-40bf-9b38-fa5009c33d5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6a50df-354f-40bf-9b38-fa5009c33d5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0736a9f-78c7-43ff-b939-7185e33635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0736a9f-78c7-43ff-b939-7185e33635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e422bb-761f-4385-9f8e-b4c27f4148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e422bb-761f-4385-9f8e-b4c27f4148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09d7eb-bc48-4a93-b98c-168dc26ba03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09d7eb-bc48-4a93-b98c-168dc26ba03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924c4d9-b46e-4c5e-acd7-7a9adcb491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924c4d9-b46e-4c5e-acd7-7a9adcb491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e3418b-81bb-4a92-807a-40ed96bc33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e3418b-81bb-4a92-807a-40ed96bc33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a9553d3-cb80-478b-ba20-8154feff26b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a9553d3-cb80-478b-ba20-8154feff26b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30922c6-45a5-45d8-a773-aa1d74ce7e5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30922c6-45a5-45d8-a773-aa1d74ce7e5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91c92a-0764-4935-871f-72092d9311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991c92a-0764-4935-871f-72092d9311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ab6f1a-4af7-4f54-be8e-b77ac590eb8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ab6f1a-4af7-4f54-be8e-b77ac590eb8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97a0ac-a99e-4c06-92ee-20b90c8c1b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b97a0ac-a99e-4c06-92ee-20b90c8c1b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fc3e85c-909d-41ec-965e-9204fa4ee64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fc3e85c-909d-41ec-965e-9204fa4ee64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c37d72-d319-4780-9658-a22765df78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2c37d72-d319-4780-9658-a22765df78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9b9f908-2cfd-443f-b807-770ef9bf5d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9b9f908-2cfd-443f-b807-770ef9bf5d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d5c4341-ced9-4669-a7f0-0677df731e6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d5c4341-ced9-4669-a7f0-0677df731e6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4d71e2-52ca-417e-9e5b-01e60b4126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4d71e2-52ca-417e-9e5b-01e60b4126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a03913-9b27-4adb-b25e-5409235b7b6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a03913-9b27-4adb-b25e-5409235b7b6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015ffbb-5040-4b37-b414-dfd310fd40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015ffbb-5040-4b37-b414-dfd310fd40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3b445ac-69b5-4f50-8218-626c06790a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3b445ac-69b5-4f50-8218-626c06790a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4f2bb5-d062-4056-b3b1-3e77c1f29d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4f2bb5-d062-4056-b3b1-3e77c1f29d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b918c87-c7c5-4c07-879c-238684326fe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b918c87-c7c5-4c07-879c-238684326fe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26d169f-59aa-41cb-9014-16b863081f7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26d169f-59aa-41cb-9014-16b863081f7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776a13-b82b-4f67-963c-f80caae4232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776a13-b82b-4f67-963c-f80caae4232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0cc065-d125-44de-aa18-a34fdef64ca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50cc065-d125-44de-aa18-a34fdef64ca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9ae3ac3-1039-4796-a5b5-0c8db92f853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9ae3ac3-1039-4796-a5b5-0c8db92f853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823809c-6255-4625-a153-2dda7efd1d8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823809c-6255-4625-a153-2dda7efd1d8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c92e30-2785-4114-a756-34937ad6147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c92e30-2785-4114-a756-34937ad6147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24e5e87-decb-4ca4-9f9d-9a7550841fc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24e5e87-decb-4ca4-9f9d-9a7550841fc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5d3755d-15d4-4802-9a0f-cf2b21e0cd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5d3755d-15d4-4802-9a0f-cf2b21e0cd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c9fef7-5a3d-48e9-84fc-9b3d721d1a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c9fef7-5a3d-48e9-84fc-9b3d721d1a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1365d71-1301-4c09-b10b-04d897a5529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1365d71-1301-4c09-b10b-04d897a5529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11T00:5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